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28C8" w:rsidRDefault="005D28C8" w:rsidP="005D28C8">
      <w:pPr>
        <w:jc w:val="center"/>
        <w:rPr>
          <w:sz w:val="32"/>
          <w:szCs w:val="32"/>
        </w:rPr>
      </w:pPr>
      <w:r>
        <w:rPr>
          <w:sz w:val="32"/>
          <w:szCs w:val="32"/>
        </w:rPr>
        <w:t>OOP2-Project</w:t>
      </w:r>
    </w:p>
    <w:p w:rsidR="002D00A3" w:rsidRDefault="005E5B76" w:rsidP="005D28C8">
      <w:pPr>
        <w:jc w:val="center"/>
        <w:rPr>
          <w:sz w:val="32"/>
          <w:szCs w:val="32"/>
        </w:rPr>
      </w:pPr>
      <w:r>
        <w:rPr>
          <w:sz w:val="32"/>
          <w:szCs w:val="32"/>
        </w:rPr>
        <w:t>Escape the College!</w:t>
      </w:r>
    </w:p>
    <w:p w:rsidR="009346A4" w:rsidRDefault="009346A4" w:rsidP="005D28C8">
      <w:pPr>
        <w:jc w:val="center"/>
        <w:rPr>
          <w:sz w:val="32"/>
          <w:szCs w:val="32"/>
        </w:rPr>
      </w:pPr>
    </w:p>
    <w:p w:rsidR="009346A4" w:rsidRDefault="00200CE2" w:rsidP="009346A4">
      <w:pPr>
        <w:rPr>
          <w:sz w:val="24"/>
          <w:szCs w:val="24"/>
        </w:rPr>
      </w:pPr>
      <w:r>
        <w:rPr>
          <w:sz w:val="24"/>
          <w:szCs w:val="24"/>
        </w:rPr>
        <w:t>The programme is a text based game that will give the user the challenge of escaping a college after a power cut, at night.</w:t>
      </w:r>
      <w:r w:rsidR="009A2CAD">
        <w:rPr>
          <w:sz w:val="24"/>
          <w:szCs w:val="24"/>
        </w:rPr>
        <w:t xml:space="preserve"> There will b</w:t>
      </w:r>
      <w:r w:rsidR="00C11E76">
        <w:rPr>
          <w:sz w:val="24"/>
          <w:szCs w:val="24"/>
        </w:rPr>
        <w:t>e small images in the JFrame and</w:t>
      </w:r>
      <w:r w:rsidR="009A2CAD">
        <w:rPr>
          <w:sz w:val="24"/>
          <w:szCs w:val="24"/>
        </w:rPr>
        <w:t xml:space="preserve"> the user will be given several o</w:t>
      </w:r>
      <w:r w:rsidR="00C11E76">
        <w:rPr>
          <w:sz w:val="24"/>
          <w:szCs w:val="24"/>
        </w:rPr>
        <w:t>ptions via JButtons but there will be a sanity level that will be depleted or increased depending on the users actions and if it drops to zero the user’s character will meet an untimely death.</w:t>
      </w:r>
      <w:r w:rsidR="003B5D73">
        <w:rPr>
          <w:sz w:val="24"/>
          <w:szCs w:val="24"/>
        </w:rPr>
        <w:t xml:space="preserve"> The Sanity level will be randomly chosen on start-up and the user’s</w:t>
      </w:r>
      <w:r w:rsidR="002B000B">
        <w:rPr>
          <w:sz w:val="24"/>
          <w:szCs w:val="24"/>
        </w:rPr>
        <w:t xml:space="preserve"> progress will be recorded, while the top players will be chosen on </w:t>
      </w:r>
      <w:r w:rsidR="000F3AC5">
        <w:rPr>
          <w:sz w:val="24"/>
          <w:szCs w:val="24"/>
        </w:rPr>
        <w:t xml:space="preserve">a score created through </w:t>
      </w:r>
      <w:r w:rsidR="002B000B">
        <w:rPr>
          <w:sz w:val="24"/>
          <w:szCs w:val="24"/>
        </w:rPr>
        <w:t>progress and time-played.</w:t>
      </w:r>
    </w:p>
    <w:p w:rsidR="00C11E76" w:rsidRPr="00200CE2" w:rsidRDefault="00C11E76" w:rsidP="009346A4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There will be two instantiable classes “Player” and “Sanity” and a GUI class, including a driver class for both of the instantiable classes. </w:t>
      </w:r>
      <w:r w:rsidR="0020009C">
        <w:rPr>
          <w:sz w:val="24"/>
          <w:szCs w:val="24"/>
        </w:rPr>
        <w:t>Both of the instantiable classes will be fully commented with Javadoc comments.</w:t>
      </w:r>
      <w:bookmarkStart w:id="0" w:name="_GoBack"/>
      <w:bookmarkEnd w:id="0"/>
    </w:p>
    <w:p w:rsidR="005D28C8" w:rsidRDefault="005D28C8" w:rsidP="005D28C8">
      <w:pPr>
        <w:jc w:val="center"/>
        <w:rPr>
          <w:sz w:val="32"/>
          <w:szCs w:val="32"/>
        </w:rPr>
      </w:pPr>
    </w:p>
    <w:p w:rsidR="005D28C8" w:rsidRDefault="005D28C8" w:rsidP="005E5B76">
      <w:pPr>
        <w:rPr>
          <w:sz w:val="32"/>
          <w:szCs w:val="32"/>
        </w:rPr>
      </w:pPr>
    </w:p>
    <w:p w:rsidR="005D28C8" w:rsidRPr="00543120" w:rsidRDefault="00543120" w:rsidP="005D28C8">
      <w:pPr>
        <w:rPr>
          <w:sz w:val="32"/>
          <w:szCs w:val="32"/>
        </w:rPr>
      </w:pPr>
      <w:r w:rsidRPr="00543120">
        <w:rPr>
          <w:sz w:val="32"/>
          <w:szCs w:val="32"/>
        </w:rPr>
        <w:t>UML Class Diagram</w:t>
      </w:r>
    </w:p>
    <w:p w:rsidR="00543120" w:rsidRPr="005D28C8" w:rsidRDefault="00543120" w:rsidP="005D28C8">
      <w:pPr>
        <w:rPr>
          <w:sz w:val="24"/>
          <w:szCs w:val="24"/>
        </w:rPr>
      </w:pPr>
      <w:r>
        <w:object w:dxaOrig="1069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6pt" o:ole="">
            <v:imagedata r:id="rId7" o:title=""/>
          </v:shape>
          <o:OLEObject Type="Embed" ProgID="Visio.Drawing.15" ShapeID="_x0000_i1025" DrawAspect="Content" ObjectID="_1477989255" r:id="rId8"/>
        </w:object>
      </w:r>
    </w:p>
    <w:sectPr w:rsidR="00543120" w:rsidRPr="005D28C8">
      <w:head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28C8" w:rsidRDefault="005D28C8" w:rsidP="005D28C8">
      <w:pPr>
        <w:spacing w:after="0" w:line="240" w:lineRule="auto"/>
      </w:pPr>
      <w:r>
        <w:separator/>
      </w:r>
    </w:p>
  </w:endnote>
  <w:endnote w:type="continuationSeparator" w:id="0">
    <w:p w:rsidR="005D28C8" w:rsidRDefault="005D28C8" w:rsidP="005D28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28C8" w:rsidRDefault="005D28C8" w:rsidP="005D28C8">
      <w:pPr>
        <w:spacing w:after="0" w:line="240" w:lineRule="auto"/>
      </w:pPr>
      <w:r>
        <w:separator/>
      </w:r>
    </w:p>
  </w:footnote>
  <w:footnote w:type="continuationSeparator" w:id="0">
    <w:p w:rsidR="005D28C8" w:rsidRDefault="005D28C8" w:rsidP="005D28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8C8" w:rsidRDefault="005D28C8">
    <w:pPr>
      <w:pStyle w:val="Header"/>
    </w:pPr>
    <w:r>
      <w:t>Niall Stack-T00174406</w:t>
    </w:r>
  </w:p>
  <w:p w:rsidR="005D28C8" w:rsidRDefault="005D28C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BA49BC"/>
    <w:multiLevelType w:val="hybridMultilevel"/>
    <w:tmpl w:val="A342C9D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8C8"/>
    <w:rsid w:val="000F3AC5"/>
    <w:rsid w:val="0020009C"/>
    <w:rsid w:val="00200CE2"/>
    <w:rsid w:val="00212DF0"/>
    <w:rsid w:val="002B000B"/>
    <w:rsid w:val="002D00A3"/>
    <w:rsid w:val="003B5D73"/>
    <w:rsid w:val="00543120"/>
    <w:rsid w:val="005C0BAD"/>
    <w:rsid w:val="005D28C8"/>
    <w:rsid w:val="005E5B76"/>
    <w:rsid w:val="009346A4"/>
    <w:rsid w:val="009A2CAD"/>
    <w:rsid w:val="00C11E76"/>
    <w:rsid w:val="00D44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1DC68B-1C6C-48F7-A956-C52A6DB59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D28C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D28C8"/>
  </w:style>
  <w:style w:type="paragraph" w:styleId="Footer">
    <w:name w:val="footer"/>
    <w:basedOn w:val="Normal"/>
    <w:link w:val="FooterChar"/>
    <w:uiPriority w:val="99"/>
    <w:unhideWhenUsed/>
    <w:rsid w:val="005D28C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D28C8"/>
  </w:style>
  <w:style w:type="paragraph" w:styleId="ListParagraph">
    <w:name w:val="List Paragraph"/>
    <w:basedOn w:val="Normal"/>
    <w:uiPriority w:val="34"/>
    <w:qFormat/>
    <w:rsid w:val="005C0B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1</Pages>
  <Words>132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all Stack</dc:creator>
  <cp:keywords/>
  <dc:description/>
  <cp:lastModifiedBy>Niall Stack</cp:lastModifiedBy>
  <cp:revision>13</cp:revision>
  <dcterms:created xsi:type="dcterms:W3CDTF">2014-11-18T09:10:00Z</dcterms:created>
  <dcterms:modified xsi:type="dcterms:W3CDTF">2014-11-20T11:48:00Z</dcterms:modified>
</cp:coreProperties>
</file>